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162EB6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4A0AA09B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14C045C2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2F40E916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683AC103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310B8FFE" w14:textId="77777777" w:rsidR="00F172A6" w:rsidRPr="004D686D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239FDF70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74B8F33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8C16441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E2FEB73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6892D0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29D50F1A" w14:textId="77777777" w:rsidR="00F172A6" w:rsidRPr="007A1050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</w:t>
      </w:r>
      <w:r w:rsidRPr="007A1050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11</w:t>
      </w:r>
    </w:p>
    <w:p w14:paraId="6DB1349B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423C082F" w14:textId="77777777" w:rsidR="00F172A6" w:rsidRDefault="00F172A6" w:rsidP="00F172A6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56096A">
        <w:t xml:space="preserve"> </w:t>
      </w:r>
      <w:r w:rsidRPr="0056096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. </w:t>
      </w:r>
    </w:p>
    <w:p w14:paraId="1412BFE1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Последовательный контейнеры библиотеки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STL</w:t>
      </w:r>
      <w:r>
        <w:rPr>
          <w:rFonts w:ascii="Times New Roman" w:hAnsi="Times New Roman" w:cs="Times New Roman"/>
          <w:color w:val="000000"/>
          <w:sz w:val="28"/>
          <w:szCs w:val="27"/>
        </w:rPr>
        <w:t>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2E57D52F" w14:textId="403C6D43" w:rsidR="00F172A6" w:rsidRPr="00AD4D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Вариант 15</w:t>
      </w:r>
    </w:p>
    <w:p w14:paraId="7A9A399F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9A188E5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50D5DAF" w14:textId="77777777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CCFC7A9" w14:textId="77777777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0A2B6402" w14:textId="4C34B852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Чувашев Максим</w:t>
      </w:r>
    </w:p>
    <w:p w14:paraId="3DA84A63" w14:textId="77777777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7C3A9180" w14:textId="77777777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DECDE06" w14:textId="77777777" w:rsidR="00F172A6" w:rsidRDefault="00F172A6" w:rsidP="00F172A6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330E7634" w14:textId="77777777" w:rsidR="00F172A6" w:rsidRDefault="00F172A6" w:rsidP="00F172A6">
      <w:pPr>
        <w:jc w:val="center"/>
        <w:rPr>
          <w:rFonts w:ascii="Times New Roman" w:hAnsi="Times New Roman" w:cs="Times New Roman"/>
          <w:b/>
          <w:sz w:val="32"/>
        </w:rPr>
      </w:pPr>
    </w:p>
    <w:p w14:paraId="4CD983A1" w14:textId="77777777" w:rsidR="00F172A6" w:rsidRDefault="00F172A6" w:rsidP="00F172A6">
      <w:pPr>
        <w:jc w:val="center"/>
        <w:rPr>
          <w:rFonts w:ascii="Times New Roman" w:hAnsi="Times New Roman" w:cs="Times New Roman"/>
          <w:b/>
          <w:sz w:val="32"/>
        </w:rPr>
      </w:pPr>
    </w:p>
    <w:p w14:paraId="4F9B900E" w14:textId="77777777" w:rsidR="00F172A6" w:rsidRDefault="00F172A6" w:rsidP="00F172A6">
      <w:pPr>
        <w:jc w:val="center"/>
        <w:rPr>
          <w:rFonts w:ascii="Times New Roman" w:hAnsi="Times New Roman" w:cs="Times New Roman"/>
          <w:b/>
          <w:sz w:val="32"/>
        </w:rPr>
      </w:pPr>
    </w:p>
    <w:p w14:paraId="1DF23763" w14:textId="77777777" w:rsidR="00F172A6" w:rsidRDefault="00F172A6" w:rsidP="00F172A6">
      <w:pPr>
        <w:jc w:val="center"/>
        <w:rPr>
          <w:rFonts w:ascii="Times New Roman" w:hAnsi="Times New Roman" w:cs="Times New Roman"/>
          <w:b/>
          <w:sz w:val="32"/>
        </w:rPr>
      </w:pPr>
    </w:p>
    <w:p w14:paraId="7043A3AF" w14:textId="77777777" w:rsidR="00F172A6" w:rsidRDefault="00F172A6" w:rsidP="00F172A6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461143CC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остановка задачи</w:t>
      </w:r>
    </w:p>
    <w:p w14:paraId="1F62BAA2" w14:textId="77777777" w:rsidR="00F172A6" w:rsidRDefault="00F172A6" w:rsidP="00F172A6">
      <w:pPr>
        <w:rPr>
          <w:rFonts w:ascii="Times New Roman" w:eastAsia="Times New Roman" w:hAnsi="Times New Roman" w:cs="Times New Roman"/>
        </w:rPr>
      </w:pPr>
      <w:r>
        <w:rPr>
          <w:noProof/>
        </w:rPr>
        <w:drawing>
          <wp:inline distT="0" distB="0" distL="0" distR="0" wp14:anchorId="46121ACE" wp14:editId="3F9B1BD7">
            <wp:extent cx="5724524" cy="800100"/>
            <wp:effectExtent l="0" t="0" r="0" b="0"/>
            <wp:docPr id="983978744" name="Рисунок 983978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C87DA20" wp14:editId="42C7E15B">
            <wp:extent cx="5724524" cy="1971675"/>
            <wp:effectExtent l="0" t="0" r="0" b="0"/>
            <wp:docPr id="1241774027" name="Рисунок 1241774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A44E" w14:textId="77777777" w:rsidR="00F172A6" w:rsidRDefault="00F172A6" w:rsidP="00F172A6">
      <w:pPr>
        <w:rPr>
          <w:rFonts w:ascii="Times New Roman" w:eastAsia="Times New Roman" w:hAnsi="Times New Roman" w:cs="Times New Roman"/>
        </w:rPr>
      </w:pPr>
      <w:r w:rsidRPr="3318C927">
        <w:rPr>
          <w:rFonts w:ascii="Times New Roman" w:eastAsia="Times New Roman" w:hAnsi="Times New Roman" w:cs="Times New Roman"/>
        </w:rPr>
        <w:br w:type="page"/>
      </w:r>
    </w:p>
    <w:p w14:paraId="22D7C3B1" w14:textId="77777777" w:rsidR="00F172A6" w:rsidRDefault="00F172A6" w:rsidP="00F172A6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Анализ задачи</w:t>
      </w:r>
    </w:p>
    <w:p w14:paraId="4A7B248F" w14:textId="713651D2" w:rsidR="00F172A6" w:rsidRPr="00F172A6" w:rsidRDefault="00F172A6" w:rsidP="00F172A6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необходимо:</w:t>
      </w:r>
    </w:p>
    <w:p w14:paraId="6CCE0B72" w14:textId="77777777" w:rsidR="00F172A6" w:rsidRDefault="00F172A6" w:rsidP="00F172A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sz w:val="28"/>
          <w:szCs w:val="28"/>
        </w:rPr>
        <w:t xml:space="preserve">Использовать класс </w:t>
      </w:r>
      <w:proofErr w:type="spellStart"/>
      <w:r w:rsidRPr="3318C927">
        <w:rPr>
          <w:rFonts w:ascii="Times New Roman" w:eastAsia="Times New Roman" w:hAnsi="Times New Roman" w:cs="Times New Roman"/>
          <w:sz w:val="28"/>
          <w:szCs w:val="28"/>
        </w:rPr>
        <w:t>Pair</w:t>
      </w:r>
      <w:proofErr w:type="spellEnd"/>
      <w:r w:rsidRPr="3318C92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B8ED4BC" w14:textId="77777777" w:rsidR="00F172A6" w:rsidRDefault="00F172A6" w:rsidP="00F172A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sz w:val="28"/>
          <w:szCs w:val="28"/>
        </w:rPr>
        <w:t>Использовать контейнеры библиотеки STL.</w:t>
      </w:r>
    </w:p>
    <w:p w14:paraId="2DB182FB" w14:textId="77777777" w:rsidR="00042FD5" w:rsidRDefault="00042FD5" w:rsidP="00042FD5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ходе работы были использованы следующие типы данных:</w:t>
      </w:r>
    </w:p>
    <w:p w14:paraId="4BEDD741" w14:textId="535B9690" w:rsidR="00F172A6" w:rsidRPr="00042FD5" w:rsidRDefault="00042FD5" w:rsidP="00042FD5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air</w:t>
      </w:r>
    </w:p>
    <w:p w14:paraId="7BABFCC8" w14:textId="2CC03229" w:rsidR="00042FD5" w:rsidRPr="00042FD5" w:rsidRDefault="00042FD5" w:rsidP="00042FD5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ouble</w:t>
      </w:r>
    </w:p>
    <w:p w14:paraId="64511207" w14:textId="429FBD00" w:rsidR="00042FD5" w:rsidRPr="00042FD5" w:rsidRDefault="00042FD5" w:rsidP="00042FD5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</w:p>
    <w:p w14:paraId="152824A1" w14:textId="77777777" w:rsidR="00042FD5" w:rsidRDefault="00042FD5" w:rsidP="00042FD5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данные были представлены в следующем виде:</w:t>
      </w:r>
    </w:p>
    <w:p w14:paraId="11278A67" w14:textId="0B8F2E4D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r w:rsidRPr="00042FD5">
        <w:rPr>
          <w:rFonts w:ascii="Times New Roman" w:hAnsi="Times New Roman" w:cs="Times New Roman"/>
          <w:color w:val="000000"/>
          <w:sz w:val="28"/>
          <w:szCs w:val="27"/>
        </w:rPr>
        <w:t>list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&lt;</w:t>
      </w:r>
      <w:proofErr w:type="spellStart"/>
      <w:r w:rsidRPr="00042FD5">
        <w:rPr>
          <w:rFonts w:ascii="Times New Roman" w:hAnsi="Times New Roman" w:cs="Times New Roman"/>
          <w:color w:val="000000"/>
          <w:sz w:val="28"/>
          <w:szCs w:val="27"/>
        </w:rPr>
        <w:t>double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&gt; l;</w:t>
      </w:r>
    </w:p>
    <w:p w14:paraId="0EEFF181" w14:textId="4D17AF93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proofErr w:type="gramStart"/>
      <w:r w:rsidRPr="00042FD5">
        <w:rPr>
          <w:rFonts w:ascii="Times New Roman" w:hAnsi="Times New Roman" w:cs="Times New Roman"/>
          <w:color w:val="000000"/>
          <w:sz w:val="28"/>
          <w:szCs w:val="27"/>
        </w:rPr>
        <w:t>list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&lt;</w:t>
      </w:r>
      <w:proofErr w:type="spellStart"/>
      <w:proofErr w:type="gramEnd"/>
      <w:r w:rsidRPr="00042FD5">
        <w:rPr>
          <w:rFonts w:ascii="Times New Roman" w:hAnsi="Times New Roman" w:cs="Times New Roman"/>
          <w:color w:val="000000"/>
          <w:sz w:val="28"/>
          <w:szCs w:val="27"/>
        </w:rPr>
        <w:t>Pair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&gt; l;</w:t>
      </w:r>
    </w:p>
    <w:p w14:paraId="20B774FE" w14:textId="24A812D7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gramStart"/>
      <w:r w:rsidRPr="00042FD5">
        <w:rPr>
          <w:rFonts w:ascii="Times New Roman" w:hAnsi="Times New Roman" w:cs="Times New Roman"/>
          <w:color w:val="000000"/>
          <w:sz w:val="28"/>
          <w:szCs w:val="27"/>
        </w:rPr>
        <w:t>LIST&lt;</w:t>
      </w:r>
      <w:proofErr w:type="spellStart"/>
      <w:proofErr w:type="gramEnd"/>
      <w:r w:rsidRPr="00042FD5">
        <w:rPr>
          <w:rFonts w:ascii="Times New Roman" w:hAnsi="Times New Roman" w:cs="Times New Roman"/>
          <w:color w:val="000000"/>
          <w:sz w:val="28"/>
          <w:szCs w:val="27"/>
        </w:rPr>
        <w:t>double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&gt; l(</w:t>
      </w:r>
      <w:proofErr w:type="spellStart"/>
      <w:r w:rsidRPr="00042FD5">
        <w:rPr>
          <w:rFonts w:ascii="Times New Roman" w:hAnsi="Times New Roman" w:cs="Times New Roman"/>
          <w:color w:val="000000"/>
          <w:sz w:val="28"/>
          <w:szCs w:val="27"/>
        </w:rPr>
        <w:t>size</w:t>
      </w:r>
      <w:proofErr w:type="spellEnd"/>
      <w:r w:rsidRPr="00042FD5">
        <w:rPr>
          <w:rFonts w:ascii="Times New Roman" w:hAnsi="Times New Roman" w:cs="Times New Roman"/>
          <w:color w:val="000000"/>
          <w:sz w:val="28"/>
          <w:szCs w:val="27"/>
        </w:rPr>
        <w:t>);</w:t>
      </w:r>
    </w:p>
    <w:p w14:paraId="281FE133" w14:textId="77777777" w:rsidR="00042FD5" w:rsidRDefault="00042FD5" w:rsidP="00042FD5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EE79101" w14:textId="603272B2" w:rsidR="00042FD5" w:rsidRP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gramStart"/>
      <w:r w:rsidRPr="3318C927">
        <w:rPr>
          <w:rFonts w:ascii="Times New Roman" w:eastAsia="Times New Roman" w:hAnsi="Times New Roman" w:cs="Times New Roman"/>
          <w:sz w:val="28"/>
          <w:szCs w:val="28"/>
        </w:rPr>
        <w:t>Операторы &gt;</w:t>
      </w:r>
      <w:proofErr w:type="gramEnd"/>
      <w:r w:rsidRPr="3318C927">
        <w:rPr>
          <w:rFonts w:ascii="Times New Roman" w:eastAsia="Times New Roman" w:hAnsi="Times New Roman" w:cs="Times New Roman"/>
          <w:sz w:val="28"/>
          <w:szCs w:val="28"/>
        </w:rPr>
        <w:t>&gt; и &lt;&lt;.</w:t>
      </w:r>
    </w:p>
    <w:p w14:paraId="0A670C4E" w14:textId="4A9CD393" w:rsidR="00042FD5" w:rsidRP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7FC3C1CB">
        <w:rPr>
          <w:rFonts w:ascii="Times New Roman" w:eastAsia="Times New Roman" w:hAnsi="Times New Roman" w:cs="Times New Roman"/>
          <w:sz w:val="28"/>
          <w:szCs w:val="28"/>
        </w:rPr>
        <w:t>Перегруженная функция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Print</w:t>
      </w:r>
    </w:p>
    <w:p w14:paraId="5D33FD15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E8103A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769D53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7E49B4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)!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DE3BF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AFF1D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DE716B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B1F05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5CE9C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\n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806FE5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7009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0CA8B9C" w14:textId="31D4D71C" w:rsidR="00DE26A6" w:rsidRDefault="00042FD5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E5D337A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8C9C6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59B18D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FD51A6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D324EEE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0AE398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C9FD9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1316C6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5D804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\n"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0DD451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6601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6ACD984" w14:textId="2018079A" w:rsidR="00042FD5" w:rsidRDefault="00042FD5" w:rsidP="00042FD5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ставленные задачи будут решены следующими действиями:</w:t>
      </w:r>
    </w:p>
    <w:p w14:paraId="4D4D09A3" w14:textId="58C3C87E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Функцией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, которая создает список типа </w:t>
      </w:r>
      <w:proofErr w:type="spellStart"/>
      <w:r>
        <w:rPr>
          <w:rFonts w:ascii="Times New Roman" w:hAnsi="Times New Roman" w:cs="Times New Roman"/>
          <w:color w:val="000000"/>
          <w:sz w:val="28"/>
          <w:szCs w:val="27"/>
        </w:rPr>
        <w:t>дабл</w:t>
      </w:r>
      <w:proofErr w:type="spellEnd"/>
      <w:r>
        <w:rPr>
          <w:rFonts w:ascii="Times New Roman" w:hAnsi="Times New Roman" w:cs="Times New Roman"/>
          <w:color w:val="000000"/>
          <w:sz w:val="28"/>
          <w:szCs w:val="27"/>
        </w:rPr>
        <w:t>, далее совершаются все необходимые действия в соответствии с вариантом</w:t>
      </w:r>
    </w:p>
    <w:p w14:paraId="7CA0E512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Li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380D0DC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FD9625C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СПИСОК ИЗ 1 ЗАДАНИЯ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19F467B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5F951B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E7FE08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094ED9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622C1C8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710587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2.123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EDC6CA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CEFF671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CE3CB1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FB44DF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erag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8DC825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4428EE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E3051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47C40F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3958D4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6118DB7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51897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1499B31" w14:textId="109BF17A" w:rsidR="00042FD5" w:rsidRDefault="00042FD5" w:rsidP="00042FD5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042FD5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498B8F3D" w14:textId="56599E90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Функция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PAIR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, которая создаем список тип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Pair</w:t>
      </w:r>
      <w:r>
        <w:rPr>
          <w:rFonts w:ascii="Times New Roman" w:hAnsi="Times New Roman" w:cs="Times New Roman"/>
          <w:color w:val="000000"/>
          <w:sz w:val="28"/>
          <w:szCs w:val="27"/>
        </w:rPr>
        <w:t>, и далее совершаются все необходимые действия согласно 2 заданию варианта</w:t>
      </w:r>
    </w:p>
    <w:p w14:paraId="5FF424D2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LISTPAI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34357BC9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2DA8C4A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СПИСОК ИЗ 2 ЗАДАНИЯ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544A43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5B8CDA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372F49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41DBDD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407BA8A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78C2237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ra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a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.123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ициализация объекта класса</w:t>
      </w:r>
    </w:p>
    <w:p w14:paraId="460968E7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0A4659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39BBC5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E53CB9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erag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9575BF9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704656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4713C6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042FD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6CE9E86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A43D71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AD5EBD2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37273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830D23" w14:textId="42ED60F3" w:rsidR="00042FD5" w:rsidRDefault="00042FD5" w:rsidP="00042FD5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042FD5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27AD29D0" w14:textId="294D981A" w:rsidR="00042FD5" w:rsidRDefault="00042FD5" w:rsidP="00042FD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Функц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InitList</w:t>
      </w:r>
      <w:proofErr w:type="spellEnd"/>
      <w:r>
        <w:rPr>
          <w:rFonts w:ascii="Times New Roman" w:hAnsi="Times New Roman" w:cs="Times New Roman"/>
          <w:color w:val="000000"/>
          <w:sz w:val="28"/>
          <w:szCs w:val="27"/>
        </w:rPr>
        <w:t xml:space="preserve">, которая создает </w:t>
      </w:r>
      <w:proofErr w:type="spellStart"/>
      <w:r>
        <w:rPr>
          <w:rFonts w:ascii="Times New Roman" w:hAnsi="Times New Roman" w:cs="Times New Roman"/>
          <w:color w:val="000000"/>
          <w:sz w:val="28"/>
          <w:szCs w:val="27"/>
        </w:rPr>
        <w:t>праметризированный</w:t>
      </w:r>
      <w:proofErr w:type="spellEnd"/>
      <w:r>
        <w:rPr>
          <w:rFonts w:ascii="Times New Roman" w:hAnsi="Times New Roman" w:cs="Times New Roman"/>
          <w:color w:val="000000"/>
          <w:sz w:val="28"/>
          <w:szCs w:val="27"/>
        </w:rPr>
        <w:t xml:space="preserve"> список согласно 3 заданию</w:t>
      </w:r>
    </w:p>
    <w:p w14:paraId="51519459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InitLI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1B508ED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2449D5" w14:textId="77777777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Параметризированный списо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0315322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042FD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4F28A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D663D4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042FD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C0B6D4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328B67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1AC495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F483FC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R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783E20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F43AE5" w14:textId="777777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PLUS_MIN_</w:t>
      </w:r>
      <w:proofErr w:type="gramStart"/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proofErr w:type="spell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42FD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E846B57" w14:textId="5088B3F5" w:rsid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color w:val="666600"/>
          <w:sz w:val="17"/>
          <w:szCs w:val="17"/>
        </w:rPr>
      </w:pPr>
      <w:r w:rsidRPr="00042FD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9169DBA" w14:textId="215F9577" w:rsidR="00042FD5" w:rsidRPr="00042FD5" w:rsidRDefault="00042FD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94801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1BB4A0" w14:textId="183BBC71" w:rsidR="00042FD5" w:rsidRDefault="00042FD5" w:rsidP="00042FD5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9300C8F" w14:textId="4E02C2B4" w:rsidR="00845275" w:rsidRPr="00845275" w:rsidRDefault="00845275" w:rsidP="00845275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7FC3C1CB">
        <w:rPr>
          <w:rFonts w:ascii="Times New Roman" w:eastAsia="Times New Roman" w:hAnsi="Times New Roman" w:cs="Times New Roman"/>
          <w:sz w:val="28"/>
          <w:szCs w:val="28"/>
        </w:rPr>
        <w:t xml:space="preserve">Функция удаления по ключу в </w:t>
      </w:r>
      <w:proofErr w:type="spellStart"/>
      <w:r w:rsidRPr="7FC3C1CB">
        <w:rPr>
          <w:rFonts w:ascii="Times New Roman" w:eastAsia="Times New Roman" w:hAnsi="Times New Roman" w:cs="Times New Roman"/>
          <w:sz w:val="28"/>
          <w:szCs w:val="28"/>
        </w:rPr>
        <w:t>диапозо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49BDA1FF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AFCA29C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F6EE86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2958D4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41A82A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EDD235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A23A90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ADA4B8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94EAB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FDD124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4D1750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7D842B9B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289C774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B58795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1F1BD1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7B2613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vector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707832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C01971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9CC085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35927833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1A0AC0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1B59DE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53659F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B6E8C03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FDFD51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q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CEC0F66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17A961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1C9A251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73836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5829E18" w14:textId="7644EFAE" w:rsidR="00845275" w:rsidRDefault="00845275" w:rsidP="00042FD5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00D8F4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533F2C4A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92F4AA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C0F92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23D789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1098B4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BF2DD9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4EAC5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845275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3706B0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08496D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F5E357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1F6D7A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78B7B83C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B23CA9C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720A367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A29935D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0734AB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vector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7C74D1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C9A3098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4719AC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2CB0CF66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1155E6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1903DD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B60EAE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527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75DD112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2A91A8" w14:textId="77777777" w:rsidR="00845275" w:rsidRP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  <w:lang w:val="en-US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l</w:t>
      </w:r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5275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D22A603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 w:rsidRPr="0084527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5477B9D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tm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ear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225DE431" w14:textId="77777777" w:rsidR="00845275" w:rsidRDefault="0084527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638446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C5D26AD" w14:textId="592C3D7E" w:rsidR="00845275" w:rsidRDefault="00845275" w:rsidP="00845275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13FE4C4" w14:textId="3B532456" w:rsidR="00845275" w:rsidRDefault="00E81C8A" w:rsidP="00E81C8A">
      <w:pPr>
        <w:pStyle w:val="a3"/>
        <w:numPr>
          <w:ilvl w:val="1"/>
          <w:numId w:val="1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сортировки</w:t>
      </w:r>
    </w:p>
    <w:p w14:paraId="343C11A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7E7CF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8E457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0B9F6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EEFC9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5D4CA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3738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848E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5C0A7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0A350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74A1E19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57CAE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0FB53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A6F84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418EF10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C2659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    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C016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20227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D68F1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3C1BC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in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01900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ax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FE6ED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EF57A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0316F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958F8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CB0CB12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000000"/>
          <w:sz w:val="17"/>
          <w:szCs w:val="17"/>
        </w:rPr>
        <w:t>q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op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156B49E2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FFE1C7F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qcopy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298133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79743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76C8EE" w14:textId="78500C82" w:rsidR="00845275" w:rsidRDefault="00E81C8A" w:rsidP="00845275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1FCBFC1" w14:textId="48551193" w:rsidR="00E81C8A" w:rsidRDefault="00E81C8A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29012AB" w14:textId="098BFDE9" w:rsidR="00E81C8A" w:rsidRDefault="00E81C8A" w:rsidP="00E81C8A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3318C92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Код</w:t>
      </w:r>
      <w:r w:rsidRPr="00672EA6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3318C927">
        <w:rPr>
          <w:rFonts w:ascii="Times New Roman" w:eastAsia="Times New Roman" w:hAnsi="Times New Roman" w:cs="Times New Roman"/>
          <w:b/>
          <w:bCs/>
          <w:sz w:val="28"/>
          <w:szCs w:val="28"/>
        </w:rPr>
        <w:t>программы</w:t>
      </w:r>
    </w:p>
    <w:p w14:paraId="6BC7B8A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6803251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5BB4034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LIST.h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3EEC60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1A2F27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E03700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queue&gt;</w:t>
      </w:r>
    </w:p>
    <w:p w14:paraId="04ED286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333D2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BCC25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77D1D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BA810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55F47B1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22751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F2265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B548D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8B868A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929A2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31278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C56F9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567A4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9EA74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84176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827E5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D35CB1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BCF20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9D7A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6945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AA3F7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50E4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F5C39B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1F8C3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53906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D842A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82863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64D6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85245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D020E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8A3A92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размер 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F5BCFE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D6040D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A3D5B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4A991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DF9F1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DE7BEE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1E93739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C55EB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D0431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A9A4D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back_inserte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</w:p>
    <w:p w14:paraId="32249DE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T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CA4E5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2BDB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T m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847EC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0076E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DF4BD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6C9C7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7ABA7D2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5F525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6E707C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23641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10C4BD8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6A7835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3675D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8570B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D41D2A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3B371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in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BD794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ax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E1447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T res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0BAC1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D5F70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72870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8B22BC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47034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56AB2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F05BD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FF55B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89145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DD58E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A8869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3F7FC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1579E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F2602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6035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FFADB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B8092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4384B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02483EA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972C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86D96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4FE69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3E4F01D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06185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CE0211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62296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9DC0BA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B88D7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in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8E39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max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E07A1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B79FF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808CA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A0351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D22629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2D18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125BB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564F2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268D4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0723B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63F27A3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847CC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8B83F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53803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6A88C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0D5F1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06667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961DB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FF467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3EC0D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788C6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46AF7A9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4FF335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D61A92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A35CD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2D80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vec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B5998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D03B9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8BF93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00E54EB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80A574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C2A4C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938E41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6928F1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870A5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3AA487E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FF13D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8A823C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713D8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51E1F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55D77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37757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A2985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BC40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EF75CD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B056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EABCE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5DE55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33813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F0C93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2863F93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E5D1365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BDBDB0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230B6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78B7F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vector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3596B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4E459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41CE5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129689E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34F4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8D0D3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407EE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952077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F5310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3B65C5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64623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819856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2029B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EE4FF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7F815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90C3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9CDC3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back_inserte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</w:p>
    <w:p w14:paraId="7DB8B9F0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AV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2C2207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lcopy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mpty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ru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в новом списке есть элементы</w:t>
      </w:r>
    </w:p>
    <w:p w14:paraId="5C64BE9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EF76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0AC695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5104A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2CEF7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EB457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D446D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AE557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1161E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E623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FB28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4DDE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back_inserte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</w:p>
    <w:p w14:paraId="476BA3BE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AVG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77599C0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lcopy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mpty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ru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в новом списке есть элементы</w:t>
      </w:r>
    </w:p>
    <w:p w14:paraId="459819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18A53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786FFE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ron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114215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504AC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get_fir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0F512F9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get_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389AE33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90C3D8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A2325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7352C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53BAE8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A446A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36DF3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1F02F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C0EB5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10170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E5065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copy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60FF4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2EC49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381D9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D2CEFE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F5BAA2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A9BB019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Li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1BF9AC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EA0B8B3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СПИСОК ИЗ 1 ЗАДАНИЯ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DA9C0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A0425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1E956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656129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F140E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8EC09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2.123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8051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C94E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E3039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80CEAF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29F6B1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DC04F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B7F0C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9D6CE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4675C2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47A25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2B601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11F13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60119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90A2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З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2 </w:t>
      </w:r>
      <w:r>
        <w:rPr>
          <w:rFonts w:ascii="Consolas" w:hAnsi="Consolas" w:cs="Courier New"/>
          <w:color w:val="008800"/>
          <w:sz w:val="17"/>
          <w:szCs w:val="17"/>
        </w:rPr>
        <w:t>ЗАДАНИЯ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AA990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BC6A1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3FE7E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B13F9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AE0A10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68E4CF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ra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a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.123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ициализация объекта класса</w:t>
      </w:r>
    </w:p>
    <w:p w14:paraId="7C2BFEF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EE041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3E100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3FA141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E29D7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C08F0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3C492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8D0155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CEB9D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BC38C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DB3C0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9AD48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InitLI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D8F04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8793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Параметризированный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4423F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24FEF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563F1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BE5A4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99126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63063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F3628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16FF9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58045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LUS_MIN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4AC730D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C6789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</w:p>
    <w:p w14:paraId="070CFB8C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1AD04D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7B5D46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QUEU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75A2DA6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3A23B0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ОЧЕРЕДЬ С ПРИОРИТЕТАМИ ИЗ 4 ЗАДАНИЯ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1BE39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BE4BA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68BE8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1630E4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0267DB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B1FF3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2.123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97E49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29ADB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F9B05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EF3DF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averag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2A16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4A1EBE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2E3ED2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0E1BA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q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crea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46D24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FC94E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E834F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4578B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UEUE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73413A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E23F4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priority_queue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&lt;double, LIST&lt;double&gt;&gt; l;</w:t>
      </w:r>
    </w:p>
    <w:p w14:paraId="49A2C30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proofErr w:type="gram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l.push</w:t>
      </w:r>
      <w:proofErr w:type="spellEnd"/>
      <w:proofErr w:type="gram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(10);</w:t>
      </w:r>
    </w:p>
    <w:p w14:paraId="04202EB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&lt;&lt; </w:t>
      </w:r>
      <w:proofErr w:type="spellStart"/>
      <w:proofErr w:type="gram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l.top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);</w:t>
      </w:r>
    </w:p>
    <w:p w14:paraId="61AD208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C508F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F6FC7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C3F8B2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C9A2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E7A00E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80969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1E43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InitLI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1AD4C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UE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60B11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QUEUE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76125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A9CD9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00658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230E33" w14:textId="77777777" w:rsidR="00E81C8A" w:rsidRPr="00E81C8A" w:rsidRDefault="00E81C8A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61420EB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E3BFFE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D48D25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us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namespac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378A93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CC03D6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39BC322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DD2DD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33FD2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other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оверк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0084750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8B350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7F69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F68C4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1590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7294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BBDB35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9607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A297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930A4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FE7E0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236389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252B7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00E8F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F728A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E0248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E5306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7F649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43E30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69776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15BD6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0FC0F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6A34B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nstan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7E7650A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00617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A813E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117B6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5B83ED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4F93D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E6D7B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EDC3F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83E80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869DE0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77082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17FE18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FC0EC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D093A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BC7A6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B199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688D3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FDB62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4264E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254D6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183D3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F05E8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67908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204DF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95B6B5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3209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ADE5F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5C2A4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CF58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90D30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4FD7F7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10386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5515D8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7ECD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A45AE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413F7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22BA9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207EF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B4ABD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31419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ADB75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5F3FA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319A23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лобальной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-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971DD5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44607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36831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first?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0B20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C961E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second?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BD7B5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326B3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347DAF3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A7581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CEA826E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глобальной функции-операции вывода </w:t>
      </w:r>
    </w:p>
    <w:p w14:paraId="0B9A92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EA58E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60743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 : "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57894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03139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1EF685D" w14:textId="77777777" w:rsidR="00E81C8A" w:rsidRDefault="00E81C8A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8B9102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5EAE083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57D90C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D27EC9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FAD70C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CCFE3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40DE4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1D9CAF1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1EF53ED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78E79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659871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A135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944A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0902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B2299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7F26310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8CF5B84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25F6B6B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CC433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3AE8A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FB079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5EC79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1B5A8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2.123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6D885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148FD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DF900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A4998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A3CE1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20269C6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4AF6E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EEF3C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0BF14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347A5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4699B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833B0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7D2A8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D6525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221BBC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32CC7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EFA63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C9595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A752D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6551C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FF57F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5FDFB28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D06CE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DEF034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5CC1F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88C8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74B58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64B8A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0D033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014103F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641C9F0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рвоверка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н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14ECC0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9A0D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F89B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6A503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93D16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D62A12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data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4218EED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8ED8E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244EB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EBB3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4A19B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CA4B2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B26C7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F8D64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40ED4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DACEC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3C4F7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C041A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A42FFD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> </w:t>
      </w:r>
    </w:p>
    <w:p w14:paraId="61D1C1D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06598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ex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перация доступа к индексу</w:t>
      </w:r>
    </w:p>
    <w:p w14:paraId="59A4822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2104C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8C1297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61D9D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5EF95E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56959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BB6619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CA57C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nError</w:t>
      </w:r>
      <w:proofErr w:type="spellEnd"/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! Index&gt;Size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969EE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59BDB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D09E4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54E0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234D50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DD619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AF65F0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8A7B88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5FD7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8DA76D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0E7BF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B756E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28CB18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83864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C3EDE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18B48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5CF78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49203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09E8FC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FE026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AE3B9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045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5DF7F1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AEF8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637F3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13EF7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LUS_MIN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1D59E1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1DA7C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B945B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B47CE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029B5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B264B5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2645F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0257E9E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B436F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9ACFCC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6AD38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941C7D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9D8A2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x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5C9F9B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7D015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6A98B7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5785A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AE5CF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3028C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B99EA2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B7F3E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144DF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00CCC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BD07D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E1E41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F860A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A0009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44781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C05AF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6E36D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3B3ED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E651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E3296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B72E0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6CA5F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26F6A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D03D8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D44E7C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BD3D5F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8C46CA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89092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31DA4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98F312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];</w:t>
      </w:r>
    </w:p>
    <w:p w14:paraId="055D85D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E3D5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28D233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8D9D0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2CDBC0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B44CD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cou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4F583B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9CADD9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A4E3F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C983D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D2DF0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C25A1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A081D9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46525D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68A09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3E5764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F76F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7165C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5A0E8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EC5AB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5FDF4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04F89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C0836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7CFCA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F45E8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DBBAD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9C64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D9FF7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29763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4A989B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158BA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9C1CE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00E88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A92F8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D91A9B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295AA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878BE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0F62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3A289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33165F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9EE104D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data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Заполняем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азничу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1 и 2 листа нулями, так как число умножить не на что</w:t>
      </w:r>
    </w:p>
    <w:p w14:paraId="6CF4595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14A37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CF06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38943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D9A112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9056C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5E4C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AA223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3EF960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5AB87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64BDF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BD7D6A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52105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14AC86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F6101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D4674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8ABA5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1AF07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A872DA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EEB97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4D7EE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0AC6E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7C60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8E381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0B537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458D555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)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A0FE06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204AD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E43D9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1BFD7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ED75A6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46B406A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6FD0F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B16D1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B252B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1BDDA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нных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ячейчки</w:t>
      </w:r>
      <w:proofErr w:type="spellEnd"/>
    </w:p>
    <w:p w14:paraId="0413C2F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2B291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D51DE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E8A4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F3C3B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26A8F21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5D4C2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404E0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FE9A7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79AAD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9BD67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80783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8FB02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066163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6F4FD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55D25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friend </w:t>
      </w:r>
      <w:proofErr w:type="spell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&amp; operator&lt;&lt; (</w:t>
      </w:r>
      <w:proofErr w:type="spellStart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&amp; out, const LIST&lt;Pair&gt;&amp; other);</w:t>
      </w:r>
    </w:p>
    <w:p w14:paraId="5B74082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69E69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2BFCC3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0AAEB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DCFC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7DDA37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D4323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439848A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28A14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C04D3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5E9C0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193C39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C2F03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86339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75F7E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\n\n\n"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B34C4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821BF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77498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4C19A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3082020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957E6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1EC215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7086DD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96B365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0F670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F0CB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BC5B8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10E68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6956C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33334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7431748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98828C" w14:textId="603075FD" w:rsidR="00E81C8A" w:rsidRPr="00E81C8A" w:rsidRDefault="00E81C8A" w:rsidP="00E81C8A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2B4BCB" w14:textId="77777777" w:rsidR="00E81C8A" w:rsidRPr="00E81C8A" w:rsidRDefault="00E81C8A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464D5BC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20C721C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267E7D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3642C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ACA90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75DE52F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2239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4FD422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E06DED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E5CBB4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78C4917A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без параметров</w:t>
      </w:r>
    </w:p>
    <w:p w14:paraId="280DF467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3A65C94B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DE80CB9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7A3D042C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11D60CA4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BAF9E68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B5CE9C6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с параметрами</w:t>
      </w:r>
    </w:p>
    <w:p w14:paraId="368143A5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80CEE61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321C61F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переданным в качестве параметра числом</w:t>
      </w:r>
    </w:p>
    <w:p w14:paraId="01BA66A9" w14:textId="77777777" w:rsid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 создании объекта поле заполн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ереданынм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 качестве параметра числом</w:t>
      </w:r>
    </w:p>
    <w:p w14:paraId="67011B3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7ED5B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D8D2A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516F57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D4908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BA70D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87354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14C55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E3192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49E8A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6270356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5BE64C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2BDE8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04FD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48C0E3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0ACC7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551F12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9E3B4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56DF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68354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D1E15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BF28B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8ABBD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551780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734EA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9D75F9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C39D5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78AC56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7837E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04AE5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A24142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AE7D8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711B9DE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женны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E146B17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505D2B5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54AE94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-", </w:t>
      </w:r>
      <w:r>
        <w:rPr>
          <w:rFonts w:ascii="Consolas" w:hAnsi="Consolas" w:cs="Courier New"/>
          <w:color w:val="880000"/>
          <w:sz w:val="17"/>
          <w:szCs w:val="17"/>
        </w:rPr>
        <w:t>вычитани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ов</w:t>
      </w:r>
    </w:p>
    <w:p w14:paraId="48BA34E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8CC3FC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+" </w:t>
      </w:r>
      <w:r>
        <w:rPr>
          <w:rFonts w:ascii="Consolas" w:hAnsi="Consolas" w:cs="Courier New"/>
          <w:color w:val="880000"/>
          <w:sz w:val="17"/>
          <w:szCs w:val="17"/>
        </w:rPr>
        <w:t>прибавлени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танты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абл</w:t>
      </w:r>
      <w:proofErr w:type="spellEnd"/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м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а</w:t>
      </w:r>
    </w:p>
    <w:p w14:paraId="75475F41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1E301B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28606F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gramEnd"/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08805A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лобальны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>-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5830EA9D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бъявлени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ружественного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67A574C8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E81C8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бъявление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ружественного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E81C8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517DFE23" w14:textId="77777777" w:rsidR="00E81C8A" w:rsidRPr="00E81C8A" w:rsidRDefault="00E81C8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42107936"/>
        <w:rPr>
          <w:rFonts w:ascii="Consolas" w:hAnsi="Consolas" w:cs="Courier New"/>
          <w:sz w:val="17"/>
          <w:szCs w:val="17"/>
          <w:lang w:val="en-US"/>
        </w:rPr>
      </w:pPr>
      <w:r w:rsidRPr="00E81C8A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A894BDE" w14:textId="679BBBCE" w:rsidR="00E81C8A" w:rsidRDefault="00E81C8A" w:rsidP="00E81C8A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E81C8A"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  <w:lastRenderedPageBreak/>
        <w:t> </w:t>
      </w:r>
      <w:r w:rsidRPr="00E81C8A">
        <w:rPr>
          <w:rFonts w:ascii="Times New Roman" w:hAnsi="Times New Roman" w:cs="Times New Roman"/>
          <w:b/>
          <w:bCs/>
          <w:color w:val="000000"/>
          <w:sz w:val="28"/>
          <w:szCs w:val="27"/>
        </w:rPr>
        <w:t>Блок</w:t>
      </w:r>
      <w:r w:rsidRPr="00E81C8A"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  <w:t>-</w:t>
      </w:r>
      <w:r w:rsidRPr="00E81C8A">
        <w:rPr>
          <w:rFonts w:ascii="Times New Roman" w:hAnsi="Times New Roman" w:cs="Times New Roman"/>
          <w:b/>
          <w:bCs/>
          <w:color w:val="000000"/>
          <w:sz w:val="28"/>
          <w:szCs w:val="27"/>
        </w:rPr>
        <w:t>Схема</w:t>
      </w:r>
    </w:p>
    <w:p w14:paraId="5C80C100" w14:textId="372992FE" w:rsidR="00E81C8A" w:rsidRDefault="00E81C8A" w:rsidP="00E81C8A">
      <w:pPr>
        <w:jc w:val="center"/>
      </w:pPr>
      <w:r>
        <w:object w:dxaOrig="8137" w:dyaOrig="16092" w14:anchorId="77E74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728.25pt" o:ole="">
            <v:imagedata r:id="rId7" o:title=""/>
          </v:shape>
          <o:OLEObject Type="Embed" ProgID="Visio.Drawing.15" ShapeID="_x0000_i1025" DrawAspect="Content" ObjectID="_1684079029" r:id="rId8"/>
        </w:object>
      </w:r>
    </w:p>
    <w:p w14:paraId="50F8FB9B" w14:textId="7B61E01E" w:rsidR="00E81C8A" w:rsidRDefault="00E81C8A" w:rsidP="00E81C8A">
      <w:pPr>
        <w:jc w:val="center"/>
      </w:pPr>
      <w:r>
        <w:br w:type="page"/>
      </w:r>
      <w:r>
        <w:object w:dxaOrig="6829" w:dyaOrig="26317" w14:anchorId="1275C8FE">
          <v:shape id="_x0000_i1028" type="#_x0000_t75" style="width:189pt;height:727.5pt" o:ole="">
            <v:imagedata r:id="rId9" o:title=""/>
          </v:shape>
          <o:OLEObject Type="Embed" ProgID="Visio.Drawing.15" ShapeID="_x0000_i1028" DrawAspect="Content" ObjectID="_1684079030" r:id="rId10"/>
        </w:object>
      </w:r>
    </w:p>
    <w:p w14:paraId="74DFD49C" w14:textId="5109A65C" w:rsidR="00E81C8A" w:rsidRDefault="00E81C8A" w:rsidP="00E81C8A">
      <w:pPr>
        <w:jc w:val="center"/>
      </w:pPr>
      <w:r>
        <w:object w:dxaOrig="6553" w:dyaOrig="18913" w14:anchorId="6FB456EE">
          <v:shape id="_x0000_i1031" type="#_x0000_t75" style="width:252pt;height:728.25pt" o:ole="">
            <v:imagedata r:id="rId11" o:title=""/>
          </v:shape>
          <o:OLEObject Type="Embed" ProgID="Visio.Drawing.15" ShapeID="_x0000_i1031" DrawAspect="Content" ObjectID="_1684079031" r:id="rId12"/>
        </w:object>
      </w:r>
    </w:p>
    <w:p w14:paraId="7A3FEFE9" w14:textId="4FA16330" w:rsidR="00E81C8A" w:rsidRDefault="00E81C8A" w:rsidP="00E81C8A">
      <w:pPr>
        <w:jc w:val="center"/>
      </w:pPr>
      <w:r>
        <w:object w:dxaOrig="5304" w:dyaOrig="20953" w14:anchorId="595D8296">
          <v:shape id="_x0000_i1034" type="#_x0000_t75" style="width:184.5pt;height:728.25pt" o:ole="">
            <v:imagedata r:id="rId13" o:title=""/>
          </v:shape>
          <o:OLEObject Type="Embed" ProgID="Visio.Drawing.15" ShapeID="_x0000_i1034" DrawAspect="Content" ObjectID="_1684079032" r:id="rId14"/>
        </w:object>
      </w:r>
    </w:p>
    <w:p w14:paraId="7D66FAA1" w14:textId="3422C46E" w:rsidR="00E81C8A" w:rsidRDefault="00E81C8A" w:rsidP="00E81C8A">
      <w:pPr>
        <w:jc w:val="center"/>
      </w:pPr>
      <w:r>
        <w:object w:dxaOrig="4705" w:dyaOrig="12061" w14:anchorId="16E7A8FA">
          <v:shape id="_x0000_i1037" type="#_x0000_t75" style="width:235.5pt;height:603pt" o:ole="">
            <v:imagedata r:id="rId15" o:title=""/>
          </v:shape>
          <o:OLEObject Type="Embed" ProgID="Visio.Drawing.15" ShapeID="_x0000_i1037" DrawAspect="Content" ObjectID="_1684079033" r:id="rId16"/>
        </w:object>
      </w:r>
    </w:p>
    <w:p w14:paraId="34D68CCC" w14:textId="77777777" w:rsidR="00E81C8A" w:rsidRDefault="00E81C8A">
      <w:r>
        <w:br w:type="page"/>
      </w:r>
    </w:p>
    <w:p w14:paraId="089E189C" w14:textId="545A5890" w:rsidR="00E81C8A" w:rsidRDefault="00E81C8A" w:rsidP="00E81C8A">
      <w:pPr>
        <w:jc w:val="center"/>
      </w:pPr>
      <w:r>
        <w:object w:dxaOrig="3900" w:dyaOrig="18697" w14:anchorId="380F5F7C">
          <v:shape id="_x0000_i1039" type="#_x0000_t75" style="width:152.25pt;height:728.25pt" o:ole="">
            <v:imagedata r:id="rId17" o:title=""/>
          </v:shape>
          <o:OLEObject Type="Embed" ProgID="Visio.Drawing.15" ShapeID="_x0000_i1039" DrawAspect="Content" ObjectID="_1684079034" r:id="rId18"/>
        </w:object>
      </w:r>
    </w:p>
    <w:p w14:paraId="29047FA1" w14:textId="77EA767D" w:rsidR="00E81C8A" w:rsidRDefault="00E81C8A" w:rsidP="00DC59AC">
      <w:pPr>
        <w:jc w:val="center"/>
      </w:pPr>
      <w:r>
        <w:br w:type="page"/>
      </w:r>
      <w:r>
        <w:object w:dxaOrig="4177" w:dyaOrig="13033" w14:anchorId="5CC7CC03">
          <v:shape id="_x0000_i1042" type="#_x0000_t75" style="width:208.5pt;height:651.75pt" o:ole="">
            <v:imagedata r:id="rId19" o:title=""/>
          </v:shape>
          <o:OLEObject Type="Embed" ProgID="Visio.Drawing.15" ShapeID="_x0000_i1042" DrawAspect="Content" ObjectID="_1684079035" r:id="rId20"/>
        </w:object>
      </w:r>
    </w:p>
    <w:p w14:paraId="45B88F32" w14:textId="77777777" w:rsidR="00E81C8A" w:rsidRDefault="00E81C8A" w:rsidP="00E81C8A">
      <w:pPr>
        <w:jc w:val="center"/>
      </w:pPr>
    </w:p>
    <w:p w14:paraId="48D8906D" w14:textId="6814C95E" w:rsidR="00E81C8A" w:rsidRDefault="00E81C8A" w:rsidP="00E81C8A">
      <w:pPr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</w:p>
    <w:p w14:paraId="7187E5F0" w14:textId="058D2E8A" w:rsidR="00DC59AC" w:rsidRDefault="00DC59AC" w:rsidP="00E81C8A">
      <w:pPr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</w:p>
    <w:p w14:paraId="143F0B79" w14:textId="7A448430" w:rsidR="00DC59AC" w:rsidRDefault="00DC59AC" w:rsidP="00DC59AC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Скриншоты</w:t>
      </w:r>
    </w:p>
    <w:p w14:paraId="319031EE" w14:textId="5C328F0A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4A69980A" wp14:editId="4FFA9BA9">
            <wp:extent cx="2286000" cy="6381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65B03" w14:textId="43FDF0E9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1A3330FB" wp14:editId="0CA57ECB">
            <wp:extent cx="5940425" cy="1595120"/>
            <wp:effectExtent l="0" t="0" r="3175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FF935" w14:textId="356B481F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1943DA61" wp14:editId="6C312BD4">
            <wp:extent cx="5940425" cy="2714625"/>
            <wp:effectExtent l="0" t="0" r="317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A9A83" w14:textId="79C0337E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37D2C51D" wp14:editId="0EF21FF2">
            <wp:extent cx="5940425" cy="17735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46BE5" w14:textId="46EA92CA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25064534" wp14:editId="3D24C6C7">
            <wp:extent cx="5940425" cy="2720975"/>
            <wp:effectExtent l="0" t="0" r="317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E28B3" w14:textId="1C6761D8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3D8AC044" wp14:editId="73E7BDC0">
            <wp:extent cx="5940425" cy="2643505"/>
            <wp:effectExtent l="0" t="0" r="317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14EF2" w14:textId="10319C52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2B92EFBC" wp14:editId="2B9BB9BF">
            <wp:extent cx="5940425" cy="21310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6B7A6" w14:textId="6B4DDC91" w:rsidR="00DC59AC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673070E6" wp14:editId="617F4A2F">
            <wp:extent cx="5940425" cy="20637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6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38B4E" w14:textId="56BB76FA" w:rsidR="00DD6974" w:rsidRDefault="00DC59AC" w:rsidP="00DC59AC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0162C4EE" wp14:editId="1E1267FE">
            <wp:extent cx="5940425" cy="230124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4642" w14:textId="77777777" w:rsidR="00DD6974" w:rsidRDefault="00DD6974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14DFDC43" w14:textId="77777777" w:rsidR="00DD6974" w:rsidRPr="00DD6974" w:rsidRDefault="00DD6974" w:rsidP="00DD697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нтрольные вопросы</w:t>
      </w:r>
    </w:p>
    <w:p w14:paraId="6B11B36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7C7890A" wp14:editId="2CE11555">
            <wp:extent cx="3619500" cy="2381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C780C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1. Набор контейнерных классов, набор обобщённых алгоритмов.</w:t>
      </w:r>
    </w:p>
    <w:p w14:paraId="5C362120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1FC2968" wp14:editId="51CD5837">
            <wp:extent cx="3771900" cy="2095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1AE61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2. Последовательные, ассоциативные.</w:t>
      </w:r>
    </w:p>
    <w:p w14:paraId="0CAB8C58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DBE233A" wp14:editId="125A3B78">
            <wp:extent cx="5334000" cy="240044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54782" cy="2409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3BBE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AA82471" wp14:editId="0F8ABF39">
            <wp:extent cx="5940425" cy="220980"/>
            <wp:effectExtent l="0" t="0" r="3175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D302A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3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8D69BB6" wp14:editId="3C208330">
            <wp:extent cx="5940425" cy="1607820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D9686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6559BC2" wp14:editId="5D453AB7">
            <wp:extent cx="2971800" cy="2286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44F4C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4. Итераторы – это обобщённые концепции указателей: они ссылаются на элементы контейнера.</w:t>
      </w:r>
    </w:p>
    <w:p w14:paraId="2852EE6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3EA6522" wp14:editId="12369D59">
            <wp:extent cx="4419600" cy="2286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1A0F2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5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43F2A8F" wp14:editId="165097E1">
            <wp:extent cx="5524500" cy="118167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55338" cy="118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8131F" w14:textId="26E69E2A" w:rsidR="00DD6974" w:rsidRPr="00DD6974" w:rsidRDefault="00DD6974" w:rsidP="00DD6974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</w:p>
    <w:p w14:paraId="25625060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lastRenderedPageBreak/>
        <w:drawing>
          <wp:inline distT="0" distB="0" distL="0" distR="0" wp14:anchorId="2CDF43BE" wp14:editId="0C36A1EC">
            <wp:extent cx="5619750" cy="428625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22A9F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6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6EEA2AB" wp14:editId="2BE33BFC">
            <wp:extent cx="5635625" cy="730734"/>
            <wp:effectExtent l="0" t="0" r="317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72167" cy="735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9F500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780FF6C" wp14:editId="3AD3BA03">
            <wp:extent cx="3181350" cy="21907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8AF4F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7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793CE84" wp14:editId="2C669E75">
            <wp:extent cx="3048000" cy="115252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A26EA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7D9B5AF" wp14:editId="761BE9D7">
            <wp:extent cx="5153025" cy="247650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3C83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8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7E6D345" wp14:editId="5D43C2C6">
            <wp:extent cx="5734256" cy="3973830"/>
            <wp:effectExtent l="0" t="0" r="0" b="762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5422" cy="397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473FF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B94156D" wp14:editId="4B06B4DD">
            <wp:extent cx="5940425" cy="215265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2AFD6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9. Добавление элемента в конец вектора, так как для добавления в середину или в начало вектора приходится сдвигать все следующие элементы путём копирования их значений.</w:t>
      </w:r>
    </w:p>
    <w:p w14:paraId="7D69FD93" w14:textId="0EDE39C0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B5559F3" wp14:editId="7468AD0B">
            <wp:extent cx="5781675" cy="22860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1E59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lastRenderedPageBreak/>
        <w:t>10. Вставка и удаление работают эффективно для любой позиции в списке, однако список не поддерживает произвольного доступа по индексу, так как для выборки n-го элемента нужно последовательно выбрать n-1 элементов.</w:t>
      </w:r>
    </w:p>
    <w:p w14:paraId="2341C612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EC3832B" wp14:editId="5D8BF258">
            <wp:extent cx="5940425" cy="226060"/>
            <wp:effectExtent l="0" t="0" r="3175" b="254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86FD1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11. Вставка и удаление первого и последнего элемента, так как двусторонняя очередь хранит элементы в непрерывной области памяти.</w:t>
      </w:r>
    </w:p>
    <w:p w14:paraId="34C65F2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CDCFF32" wp14:editId="25370A37">
            <wp:extent cx="5940425" cy="399415"/>
            <wp:effectExtent l="0" t="0" r="3175" b="63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CED74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2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B8FACC8" wp14:editId="61E45576">
            <wp:extent cx="1536987" cy="3343275"/>
            <wp:effectExtent l="0" t="0" r="635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544643" cy="335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E3AE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FAF83C9" wp14:editId="5B5F696B">
            <wp:extent cx="5940425" cy="212090"/>
            <wp:effectExtent l="0" t="0" r="317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69FD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3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65C1EEF" wp14:editId="471BBAB3">
            <wp:extent cx="1505958" cy="287655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517622" cy="2898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FA326" w14:textId="681BD12B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12E2B5AF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lastRenderedPageBreak/>
        <w:drawing>
          <wp:inline distT="0" distB="0" distL="0" distR="0" wp14:anchorId="0DD632E2" wp14:editId="6D6AB103">
            <wp:extent cx="5940425" cy="418465"/>
            <wp:effectExtent l="0" t="0" r="3175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0BBF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4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115A0AC" wp14:editId="25C1C592">
            <wp:extent cx="1894536" cy="3295139"/>
            <wp:effectExtent l="0" t="0" r="0" b="63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901906" cy="330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8A258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5C538C6" wp14:editId="4A1FC963">
            <wp:extent cx="5276850" cy="2190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8BDBE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5. 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Vector.erase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1,</w:t>
      </w:r>
      <w:proofErr w:type="gram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4);/</w:t>
      </w:r>
      <w:proofErr w:type="gramEnd"/>
      <w:r w:rsidRPr="00DD6974">
        <w:rPr>
          <w:rFonts w:ascii="Times New Roman" w:hAnsi="Times New Roman" w:cs="Times New Roman"/>
          <w:color w:val="000000"/>
          <w:sz w:val="28"/>
          <w:szCs w:val="27"/>
        </w:rPr>
        <w:t>/индексирование от 0</w:t>
      </w:r>
    </w:p>
    <w:p w14:paraId="6C340F91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07DC36A" wp14:editId="33BE9B4A">
            <wp:extent cx="5353050" cy="20955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62A9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16.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Vector.pop_</w:t>
      </w:r>
      <w:proofErr w:type="gram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back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</w:t>
      </w:r>
      <w:proofErr w:type="gramEnd"/>
      <w:r w:rsidRPr="00DD6974">
        <w:rPr>
          <w:rFonts w:ascii="Times New Roman" w:hAnsi="Times New Roman" w:cs="Times New Roman"/>
          <w:color w:val="000000"/>
          <w:sz w:val="28"/>
          <w:szCs w:val="27"/>
        </w:rPr>
        <w:t>);</w:t>
      </w:r>
    </w:p>
    <w:p w14:paraId="32DC682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258414C" wp14:editId="7ECDCB29">
            <wp:extent cx="5076825" cy="209550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5C3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7. 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List.erase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1,4);</w:t>
      </w:r>
    </w:p>
    <w:p w14:paraId="18FF89F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7F7D9D5" wp14:editId="3A6C969F">
            <wp:extent cx="5105400" cy="219075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C965C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8. 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List.pop_</w:t>
      </w:r>
      <w:proofErr w:type="gram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back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</w:t>
      </w:r>
      <w:proofErr w:type="gramEnd"/>
      <w:r w:rsidRPr="00DD6974">
        <w:rPr>
          <w:rFonts w:ascii="Times New Roman" w:hAnsi="Times New Roman" w:cs="Times New Roman"/>
          <w:color w:val="000000"/>
          <w:sz w:val="28"/>
          <w:szCs w:val="27"/>
        </w:rPr>
        <w:t>);</w:t>
      </w:r>
    </w:p>
    <w:p w14:paraId="610101CA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2DB2E38" wp14:editId="5D892017">
            <wp:extent cx="5267325" cy="209550"/>
            <wp:effectExtent l="0" t="0" r="952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E8F53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19. 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Deque.erase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1,4);</w:t>
      </w:r>
    </w:p>
    <w:p w14:paraId="09BD6768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0A0F509" wp14:editId="69E53C93">
            <wp:extent cx="5391150" cy="20955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4A4D2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0. </w:t>
      </w:r>
      <w:proofErr w:type="spell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nameOfDeque.pop_</w:t>
      </w:r>
      <w:proofErr w:type="gramStart"/>
      <w:r w:rsidRPr="00DD6974">
        <w:rPr>
          <w:rFonts w:ascii="Times New Roman" w:hAnsi="Times New Roman" w:cs="Times New Roman"/>
          <w:color w:val="000000"/>
          <w:sz w:val="28"/>
          <w:szCs w:val="27"/>
        </w:rPr>
        <w:t>back</w:t>
      </w:r>
      <w:proofErr w:type="spellEnd"/>
      <w:r w:rsidRPr="00DD6974">
        <w:rPr>
          <w:rFonts w:ascii="Times New Roman" w:hAnsi="Times New Roman" w:cs="Times New Roman"/>
          <w:color w:val="000000"/>
          <w:sz w:val="28"/>
          <w:szCs w:val="27"/>
        </w:rPr>
        <w:t>(</w:t>
      </w:r>
      <w:proofErr w:type="gramEnd"/>
      <w:r w:rsidRPr="00DD6974">
        <w:rPr>
          <w:rFonts w:ascii="Times New Roman" w:hAnsi="Times New Roman" w:cs="Times New Roman"/>
          <w:color w:val="000000"/>
          <w:sz w:val="28"/>
          <w:szCs w:val="27"/>
        </w:rPr>
        <w:t>);</w:t>
      </w:r>
    </w:p>
    <w:p w14:paraId="78A3F449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A51B93C" wp14:editId="4C3BE081">
            <wp:extent cx="5940425" cy="399415"/>
            <wp:effectExtent l="0" t="0" r="3175" b="63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F9938" w14:textId="77777777" w:rsidR="00DD6974" w:rsidRPr="00DD6974" w:rsidRDefault="00DD6974" w:rsidP="00DD6974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</w:p>
    <w:p w14:paraId="65B79870" w14:textId="051350C9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4F5FE14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lastRenderedPageBreak/>
        <w:t xml:space="preserve">21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0208710" wp14:editId="6AEA2E40">
            <wp:extent cx="3657600" cy="1700713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84025" cy="17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4FD4B5B" wp14:editId="7440B081">
            <wp:extent cx="4038600" cy="20955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1F314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2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0C04BE2" wp14:editId="1C2C033B">
            <wp:extent cx="5940425" cy="753745"/>
            <wp:effectExtent l="0" t="0" r="3175" b="825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70607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F84B816" wp14:editId="0197130A">
            <wp:extent cx="5940425" cy="203835"/>
            <wp:effectExtent l="0" t="0" r="3175" b="571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F2A7C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3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BC22174" wp14:editId="018A292D">
            <wp:extent cx="5940425" cy="1605915"/>
            <wp:effectExtent l="0" t="0" r="317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DBF20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C5A4DA5" wp14:editId="1F618E2C">
            <wp:extent cx="5067300" cy="219075"/>
            <wp:effectExtent l="0" t="0" r="0" b="952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9ED92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4. </w:t>
      </w:r>
    </w:p>
    <w:p w14:paraId="2F2B9D5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C97DF6F" wp14:editId="6963A107">
            <wp:extent cx="3276600" cy="468086"/>
            <wp:effectExtent l="0" t="0" r="0" b="825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07840" cy="47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E25858D" wp14:editId="70813D4C">
            <wp:extent cx="4391025" cy="617621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49895" cy="62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F8E90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9198CF7" wp14:editId="5441990D">
            <wp:extent cx="5124450" cy="228600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CF38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5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3995FD6" wp14:editId="5DFE85F5">
            <wp:extent cx="4581525" cy="1239608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602394" cy="124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6FA8D" w14:textId="65DDAD81" w:rsidR="00DD6974" w:rsidRPr="00DD6974" w:rsidRDefault="00DD6974" w:rsidP="00DD6974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</w:p>
    <w:p w14:paraId="2566C6C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865F388" wp14:editId="4A3C4E9F">
            <wp:extent cx="5419725" cy="219075"/>
            <wp:effectExtent l="0" t="0" r="9525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3B58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26. Очередь с приоритетами отличается от обычной очереди тем, что для извлечения выбирается максимальный элемент из хранимых в контейнере.</w:t>
      </w:r>
    </w:p>
    <w:p w14:paraId="38C59F9F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6A0F5AB" wp14:editId="67FD54AB">
            <wp:extent cx="5940425" cy="236220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96BF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7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CA6231F" wp14:editId="0C9E57E6">
            <wp:extent cx="1914525" cy="1528961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923759" cy="153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F5DA4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19EBAF1" wp14:editId="317685B8">
            <wp:extent cx="5940425" cy="214630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80292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>28.</w:t>
      </w:r>
    </w:p>
    <w:p w14:paraId="4347520A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AF4B957" wp14:editId="0976FBC0">
            <wp:extent cx="2181225" cy="314977"/>
            <wp:effectExtent l="0" t="0" r="0" b="889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54212" cy="32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</w:p>
    <w:p w14:paraId="2223208D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4A4B09E" wp14:editId="2D187C42">
            <wp:extent cx="2200410" cy="1123950"/>
            <wp:effectExtent l="0" t="0" r="952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13931" cy="1130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48FAC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F63C82B" wp14:editId="5202EB71">
            <wp:extent cx="5940425" cy="198755"/>
            <wp:effectExtent l="0" t="0" r="317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89A25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29. </w:t>
      </w: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50F3560" wp14:editId="437F9039">
            <wp:extent cx="2371725" cy="1405733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87755" cy="141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5CAE3D0E" w14:textId="77777777" w:rsidR="00DD6974" w:rsidRPr="00DD6974" w:rsidRDefault="00DD6974" w:rsidP="00DD697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FCCA736" wp14:editId="3937878D">
            <wp:extent cx="5940425" cy="224155"/>
            <wp:effectExtent l="0" t="0" r="3175" b="444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DA54F" w14:textId="510ED0F6" w:rsidR="00DC59AC" w:rsidRPr="00DD6974" w:rsidRDefault="00DD6974" w:rsidP="00DD6974">
      <w:pPr>
        <w:rPr>
          <w:noProof/>
          <w:lang w:eastAsia="ru-RU"/>
        </w:rPr>
      </w:pPr>
      <w:r w:rsidRPr="00DD6974">
        <w:rPr>
          <w:rFonts w:ascii="Times New Roman" w:hAnsi="Times New Roman" w:cs="Times New Roman"/>
          <w:color w:val="000000"/>
          <w:sz w:val="28"/>
          <w:szCs w:val="27"/>
        </w:rPr>
        <w:t xml:space="preserve">30. </w:t>
      </w:r>
      <w:r>
        <w:rPr>
          <w:noProof/>
          <w:lang w:eastAsia="ru-RU"/>
        </w:rPr>
        <w:drawing>
          <wp:inline distT="0" distB="0" distL="0" distR="0" wp14:anchorId="22580A43" wp14:editId="268E5E3E">
            <wp:extent cx="2476500" cy="1365613"/>
            <wp:effectExtent l="0" t="0" r="0" b="635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490321" cy="1373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C59AC" w:rsidRPr="00DD69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200814"/>
    <w:multiLevelType w:val="multilevel"/>
    <w:tmpl w:val="5E4A91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80" w:hanging="360"/>
      </w:pPr>
    </w:lvl>
    <w:lvl w:ilvl="2">
      <w:start w:val="1"/>
      <w:numFmt w:val="decimal"/>
      <w:lvlText w:val="%1.%2.%3."/>
      <w:lvlJc w:val="left"/>
      <w:pPr>
        <w:ind w:left="1800" w:hanging="180"/>
      </w:pPr>
    </w:lvl>
    <w:lvl w:ilvl="3">
      <w:start w:val="1"/>
      <w:numFmt w:val="decimal"/>
      <w:lvlText w:val="%1.%2.%3.%4."/>
      <w:lvlJc w:val="left"/>
      <w:pPr>
        <w:ind w:left="2520" w:hanging="360"/>
      </w:pPr>
    </w:lvl>
    <w:lvl w:ilvl="4">
      <w:start w:val="1"/>
      <w:numFmt w:val="decimal"/>
      <w:lvlText w:val="%1.%2.%3.%4.%5."/>
      <w:lvlJc w:val="left"/>
      <w:pPr>
        <w:ind w:left="3240" w:hanging="360"/>
      </w:pPr>
    </w:lvl>
    <w:lvl w:ilvl="5">
      <w:start w:val="1"/>
      <w:numFmt w:val="decimal"/>
      <w:lvlText w:val="%1.%2.%3.%4.%5.%6."/>
      <w:lvlJc w:val="left"/>
      <w:pPr>
        <w:ind w:left="3960" w:hanging="180"/>
      </w:pPr>
    </w:lvl>
    <w:lvl w:ilvl="6">
      <w:start w:val="1"/>
      <w:numFmt w:val="decimal"/>
      <w:lvlText w:val="%1.%2.%3.%4.%5.%6.%7."/>
      <w:lvlJc w:val="left"/>
      <w:pPr>
        <w:ind w:left="4680" w:hanging="360"/>
      </w:pPr>
    </w:lvl>
    <w:lvl w:ilvl="7">
      <w:start w:val="1"/>
      <w:numFmt w:val="decimal"/>
      <w:lvlText w:val="%1.%2.%3.%4.%5.%6.%7.%8."/>
      <w:lvlJc w:val="left"/>
      <w:pPr>
        <w:ind w:left="5400" w:hanging="360"/>
      </w:pPr>
    </w:lvl>
    <w:lvl w:ilvl="8">
      <w:start w:val="1"/>
      <w:numFmt w:val="decimal"/>
      <w:lvlText w:val="%1.%2.%3.%4.%5.%6.%7.%8.%9."/>
      <w:lvlJc w:val="left"/>
      <w:pPr>
        <w:ind w:left="6120" w:hanging="180"/>
      </w:pPr>
    </w:lvl>
  </w:abstractNum>
  <w:abstractNum w:abstractNumId="1" w15:restartNumberingAfterBreak="0">
    <w:nsid w:val="3D0E0161"/>
    <w:multiLevelType w:val="hybridMultilevel"/>
    <w:tmpl w:val="CC22B8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ED37607"/>
    <w:multiLevelType w:val="multilevel"/>
    <w:tmpl w:val="5E4A91A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164E"/>
    <w:rsid w:val="00042FD5"/>
    <w:rsid w:val="005A164E"/>
    <w:rsid w:val="00845275"/>
    <w:rsid w:val="00DC59AC"/>
    <w:rsid w:val="00DD6974"/>
    <w:rsid w:val="00DE26A6"/>
    <w:rsid w:val="00E81C8A"/>
    <w:rsid w:val="00F17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20468B"/>
  <w15:chartTrackingRefBased/>
  <w15:docId w15:val="{4AFC417B-747E-46A6-9FA2-B9365053F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172A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2A6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042FD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E81C8A"/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E81C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3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43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85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65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89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8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2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85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84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65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38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6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10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49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480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62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66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06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96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31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7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70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5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5" Type="http://schemas.openxmlformats.org/officeDocument/2006/relationships/image" Target="media/image1.png"/><Relationship Id="rId61" Type="http://schemas.openxmlformats.org/officeDocument/2006/relationships/image" Target="media/image50.png"/><Relationship Id="rId19" Type="http://schemas.openxmlformats.org/officeDocument/2006/relationships/image" Target="media/image9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7" Type="http://schemas.openxmlformats.org/officeDocument/2006/relationships/image" Target="media/image3.emf"/><Relationship Id="rId71" Type="http://schemas.openxmlformats.org/officeDocument/2006/relationships/image" Target="media/image60.png"/><Relationship Id="rId2" Type="http://schemas.openxmlformats.org/officeDocument/2006/relationships/styles" Target="styles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ED787CB-B68F-42A5-8CF7-EAC3BB7C0A4B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35</Pages>
  <Words>3027</Words>
  <Characters>17256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5</cp:revision>
  <dcterms:created xsi:type="dcterms:W3CDTF">2021-06-01T15:08:00Z</dcterms:created>
  <dcterms:modified xsi:type="dcterms:W3CDTF">2021-06-01T15:56:00Z</dcterms:modified>
</cp:coreProperties>
</file>